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82108127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9A2907" w:rsidRDefault="009A2907">
          <w:pPr>
            <w:pStyle w:val="TOCHeading"/>
          </w:pPr>
          <w:r>
            <w:t>Contents</w:t>
          </w:r>
        </w:p>
        <w:p w:rsidR="00B8708E" w:rsidRPr="00B8708E" w:rsidRDefault="00B8708E" w:rsidP="00B8708E">
          <w:pPr>
            <w:rPr>
              <w:lang w:eastAsia="ja-JP"/>
            </w:rPr>
          </w:pPr>
        </w:p>
        <w:p w:rsidR="000B3FC8" w:rsidRDefault="009A2907">
          <w:pPr>
            <w:pStyle w:val="TOC1"/>
            <w:tabs>
              <w:tab w:val="right" w:leader="dot" w:pos="15390"/>
            </w:tabs>
            <w:rPr>
              <w:rFonts w:eastAsiaTheme="minorEastAsia"/>
              <w:noProof/>
              <w:lang w:val="en-IN" w:eastAsia="en-I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0112242" w:history="1">
            <w:r w:rsidR="000B3FC8" w:rsidRPr="007513A8">
              <w:rPr>
                <w:rStyle w:val="Hyperlink"/>
                <w:noProof/>
              </w:rPr>
              <w:t>Architecture</w:t>
            </w:r>
            <w:r w:rsidR="000B3FC8">
              <w:rPr>
                <w:noProof/>
                <w:webHidden/>
              </w:rPr>
              <w:tab/>
            </w:r>
            <w:r w:rsidR="000B3FC8">
              <w:rPr>
                <w:noProof/>
                <w:webHidden/>
              </w:rPr>
              <w:fldChar w:fldCharType="begin"/>
            </w:r>
            <w:r w:rsidR="000B3FC8">
              <w:rPr>
                <w:noProof/>
                <w:webHidden/>
              </w:rPr>
              <w:instrText xml:space="preserve"> PAGEREF _Toc520112242 \h </w:instrText>
            </w:r>
            <w:r w:rsidR="000B3FC8">
              <w:rPr>
                <w:noProof/>
                <w:webHidden/>
              </w:rPr>
            </w:r>
            <w:r w:rsidR="000B3FC8">
              <w:rPr>
                <w:noProof/>
                <w:webHidden/>
              </w:rPr>
              <w:fldChar w:fldCharType="separate"/>
            </w:r>
            <w:r w:rsidR="000B3FC8">
              <w:rPr>
                <w:noProof/>
                <w:webHidden/>
              </w:rPr>
              <w:t>2</w:t>
            </w:r>
            <w:r w:rsidR="000B3FC8">
              <w:rPr>
                <w:noProof/>
                <w:webHidden/>
              </w:rPr>
              <w:fldChar w:fldCharType="end"/>
            </w:r>
          </w:hyperlink>
        </w:p>
        <w:p w:rsidR="000B3FC8" w:rsidRDefault="000B3FC8">
          <w:pPr>
            <w:pStyle w:val="TOC1"/>
            <w:tabs>
              <w:tab w:val="right" w:leader="dot" w:pos="15390"/>
            </w:tabs>
            <w:rPr>
              <w:rFonts w:eastAsiaTheme="minorEastAsia"/>
              <w:noProof/>
              <w:lang w:val="en-IN" w:eastAsia="en-IN"/>
            </w:rPr>
          </w:pPr>
          <w:hyperlink w:anchor="_Toc520112243" w:history="1">
            <w:r w:rsidRPr="007513A8">
              <w:rPr>
                <w:rStyle w:val="Hyperlink"/>
                <w:noProof/>
              </w:rPr>
              <w:t>Data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12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3FC8" w:rsidRDefault="000B3FC8">
          <w:pPr>
            <w:pStyle w:val="TOC1"/>
            <w:tabs>
              <w:tab w:val="right" w:leader="dot" w:pos="15390"/>
            </w:tabs>
            <w:rPr>
              <w:rFonts w:eastAsiaTheme="minorEastAsia"/>
              <w:noProof/>
              <w:lang w:val="en-IN" w:eastAsia="en-IN"/>
            </w:rPr>
          </w:pPr>
          <w:hyperlink w:anchor="_Toc520112244" w:history="1">
            <w:r w:rsidRPr="007513A8">
              <w:rPr>
                <w:rStyle w:val="Hyperlink"/>
                <w:noProof/>
              </w:rPr>
              <w:t>Mocku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12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2907" w:rsidRDefault="009A2907" w:rsidP="00B8708E">
          <w:pPr>
            <w:spacing w:line="720" w:lineRule="auto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9A2907" w:rsidRDefault="009A2907">
      <w:pPr>
        <w:rPr>
          <w:noProof/>
        </w:rPr>
      </w:pPr>
      <w:r>
        <w:rPr>
          <w:noProof/>
        </w:rPr>
        <w:br w:type="page"/>
      </w:r>
      <w:bookmarkStart w:id="0" w:name="_GoBack"/>
      <w:bookmarkEnd w:id="0"/>
    </w:p>
    <w:p w:rsidR="00447F08" w:rsidRDefault="00447F08" w:rsidP="00C11313">
      <w:pPr>
        <w:pStyle w:val="Heading1"/>
        <w:rPr>
          <w:noProof/>
        </w:rPr>
      </w:pPr>
      <w:bookmarkStart w:id="1" w:name="_Toc520112242"/>
      <w:r>
        <w:rPr>
          <w:noProof/>
        </w:rPr>
        <w:lastRenderedPageBreak/>
        <w:t>Architecture</w:t>
      </w:r>
      <w:bookmarkEnd w:id="1"/>
    </w:p>
    <w:p w:rsidR="00AF6011" w:rsidRPr="00AF6011" w:rsidRDefault="00AF6011" w:rsidP="00AF6011">
      <w:r>
        <w:rPr>
          <w:noProof/>
        </w:rPr>
        <w:drawing>
          <wp:inline distT="0" distB="0" distL="0" distR="0" wp14:anchorId="31073273" wp14:editId="227180B6">
            <wp:extent cx="9779000" cy="6038850"/>
            <wp:effectExtent l="0" t="0" r="0" b="0"/>
            <wp:docPr id="1171" name="Picture 1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9779000" cy="603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7F08" w:rsidRDefault="00447F08" w:rsidP="00376B37">
      <w:pPr>
        <w:pStyle w:val="Heading2"/>
        <w:rPr>
          <w:noProof/>
          <w:sz w:val="32"/>
          <w:szCs w:val="32"/>
        </w:rPr>
      </w:pPr>
    </w:p>
    <w:p w:rsidR="00447F08" w:rsidRDefault="00447F08" w:rsidP="00447F08">
      <w:pPr>
        <w:rPr>
          <w:rFonts w:asciiTheme="majorHAnsi" w:eastAsiaTheme="majorEastAsia" w:hAnsiTheme="majorHAnsi" w:cstheme="majorBidi"/>
          <w:noProof/>
          <w:color w:val="4F81BD" w:themeColor="accent1"/>
        </w:rPr>
      </w:pPr>
      <w:r>
        <w:rPr>
          <w:noProof/>
        </w:rPr>
        <w:br w:type="page"/>
      </w:r>
    </w:p>
    <w:p w:rsidR="006349DF" w:rsidRDefault="006349DF" w:rsidP="00C11313">
      <w:pPr>
        <w:pStyle w:val="Heading1"/>
        <w:rPr>
          <w:noProof/>
        </w:rPr>
      </w:pPr>
      <w:bookmarkStart w:id="2" w:name="_Toc520112243"/>
      <w:r w:rsidRPr="00376B37">
        <w:rPr>
          <w:noProof/>
        </w:rPr>
        <w:lastRenderedPageBreak/>
        <w:t>Data Mod</w:t>
      </w:r>
      <w:r w:rsidR="00460D9B" w:rsidRPr="00376B37">
        <w:rPr>
          <w:noProof/>
        </w:rPr>
        <w:t>el</w:t>
      </w:r>
      <w:bookmarkEnd w:id="2"/>
    </w:p>
    <w:p w:rsidR="00101B9D" w:rsidRDefault="00101B9D" w:rsidP="00101B9D"/>
    <w:p w:rsidR="00101B9D" w:rsidRDefault="00422658" w:rsidP="00101B9D">
      <w:r>
        <w:object w:dxaOrig="5318" w:dyaOrig="4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pt;height:224.65pt" o:ole="">
            <v:imagedata r:id="rId8" o:title=""/>
          </v:shape>
          <o:OLEObject Type="Embed" ProgID="Visio.Drawing.11" ShapeID="_x0000_i1025" DrawAspect="Content" ObjectID="_1593854070" r:id="rId9"/>
        </w:object>
      </w:r>
    </w:p>
    <w:p w:rsidR="00101B9D" w:rsidRDefault="00101B9D" w:rsidP="00101B9D"/>
    <w:p w:rsidR="00D1007D" w:rsidRDefault="00D1007D" w:rsidP="00D1007D">
      <w:pPr>
        <w:tabs>
          <w:tab w:val="left" w:pos="360"/>
          <w:tab w:val="left" w:pos="1080"/>
        </w:tabs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20"/>
          <w:szCs w:val="20"/>
          <w:lang w:val="en-IN"/>
        </w:rPr>
      </w:pPr>
      <w:r>
        <w:rPr>
          <w:rFonts w:ascii="Arial" w:hAnsi="Arial" w:cs="Arial"/>
          <w:color w:val="000000"/>
          <w:sz w:val="20"/>
          <w:szCs w:val="20"/>
          <w:lang w:val="en-IN"/>
        </w:rPr>
        <w:t xml:space="preserve">User Status = </w:t>
      </w:r>
      <w:r w:rsidR="005D6261">
        <w:rPr>
          <w:rFonts w:ascii="Arial" w:hAnsi="Arial" w:cs="Arial"/>
          <w:color w:val="000000"/>
          <w:sz w:val="20"/>
          <w:szCs w:val="20"/>
          <w:lang w:val="en-IN"/>
        </w:rPr>
        <w:t>“INVITED”,</w:t>
      </w:r>
      <w:r>
        <w:rPr>
          <w:rFonts w:ascii="Arial" w:hAnsi="Arial" w:cs="Arial"/>
          <w:color w:val="000000"/>
          <w:sz w:val="20"/>
          <w:szCs w:val="20"/>
          <w:lang w:val="en-IN"/>
        </w:rPr>
        <w:t>“ACTIVE”,”INACTIVE”</w:t>
      </w:r>
      <w:r w:rsidR="00487AC8">
        <w:rPr>
          <w:rFonts w:ascii="Arial" w:hAnsi="Arial" w:cs="Arial"/>
          <w:color w:val="000000"/>
          <w:sz w:val="20"/>
          <w:szCs w:val="20"/>
          <w:lang w:val="en-IN"/>
        </w:rPr>
        <w:tab/>
      </w:r>
    </w:p>
    <w:p w:rsidR="00D1007D" w:rsidRDefault="00D1007D" w:rsidP="00D1007D">
      <w:pPr>
        <w:tabs>
          <w:tab w:val="left" w:pos="360"/>
          <w:tab w:val="left" w:pos="1080"/>
        </w:tabs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20"/>
          <w:szCs w:val="20"/>
          <w:lang w:val="en-IN"/>
        </w:rPr>
      </w:pPr>
      <w:r>
        <w:rPr>
          <w:rFonts w:ascii="Arial" w:hAnsi="Arial" w:cs="Arial"/>
          <w:color w:val="000000"/>
          <w:sz w:val="20"/>
          <w:szCs w:val="20"/>
          <w:lang w:val="en-IN"/>
        </w:rPr>
        <w:t>Group Status = “ACTIVE”,”INACTIVE”</w:t>
      </w:r>
    </w:p>
    <w:p w:rsidR="00D1007D" w:rsidRDefault="00D1007D" w:rsidP="00D1007D">
      <w:pPr>
        <w:tabs>
          <w:tab w:val="left" w:pos="360"/>
          <w:tab w:val="left" w:pos="1080"/>
        </w:tabs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20"/>
          <w:szCs w:val="20"/>
          <w:lang w:val="en-IN"/>
        </w:rPr>
      </w:pPr>
      <w:r>
        <w:rPr>
          <w:rFonts w:ascii="Arial" w:hAnsi="Arial" w:cs="Arial"/>
          <w:color w:val="000000"/>
          <w:sz w:val="20"/>
          <w:szCs w:val="20"/>
          <w:lang w:val="en-IN"/>
        </w:rPr>
        <w:t>Expense Status = “PAID”,”PENDING”</w:t>
      </w:r>
    </w:p>
    <w:p w:rsidR="00D1007D" w:rsidRDefault="00D1007D" w:rsidP="00D1007D">
      <w:pPr>
        <w:tabs>
          <w:tab w:val="left" w:pos="360"/>
          <w:tab w:val="left" w:pos="1080"/>
        </w:tabs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20"/>
          <w:szCs w:val="20"/>
          <w:lang w:val="en-IN"/>
        </w:rPr>
      </w:pPr>
      <w:r>
        <w:rPr>
          <w:rFonts w:ascii="Arial" w:hAnsi="Arial" w:cs="Arial"/>
          <w:color w:val="000000"/>
          <w:sz w:val="20"/>
          <w:szCs w:val="20"/>
          <w:lang w:val="en-IN"/>
        </w:rPr>
        <w:t>Event Status = “ACTIVE”,”EXPIRED”</w:t>
      </w:r>
    </w:p>
    <w:p w:rsidR="00D1007D" w:rsidRDefault="00D1007D" w:rsidP="00D1007D">
      <w:r>
        <w:t>Group Status = “ACTIVE”,”SUSPENDED”</w:t>
      </w:r>
    </w:p>
    <w:p w:rsidR="00D1007D" w:rsidRDefault="00D1007D" w:rsidP="00D1007D">
      <w:pPr>
        <w:tabs>
          <w:tab w:val="left" w:pos="360"/>
          <w:tab w:val="left" w:pos="1080"/>
        </w:tabs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20"/>
          <w:szCs w:val="20"/>
          <w:lang w:val="en-IN"/>
        </w:rPr>
      </w:pPr>
    </w:p>
    <w:p w:rsidR="00D1007D" w:rsidRDefault="00D1007D" w:rsidP="00D1007D">
      <w:pPr>
        <w:tabs>
          <w:tab w:val="left" w:pos="360"/>
          <w:tab w:val="left" w:pos="1080"/>
        </w:tabs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20"/>
          <w:szCs w:val="20"/>
          <w:lang w:val="en-IN"/>
        </w:rPr>
      </w:pPr>
    </w:p>
    <w:tbl>
      <w:tblPr>
        <w:tblW w:w="15454" w:type="dxa"/>
        <w:tblInd w:w="93" w:type="dxa"/>
        <w:tblLook w:val="04A0" w:firstRow="1" w:lastRow="0" w:firstColumn="1" w:lastColumn="0" w:noHBand="0" w:noVBand="1"/>
      </w:tblPr>
      <w:tblGrid>
        <w:gridCol w:w="2970"/>
        <w:gridCol w:w="2101"/>
        <w:gridCol w:w="3598"/>
        <w:gridCol w:w="6785"/>
      </w:tblGrid>
      <w:tr w:rsidR="00AB639E" w:rsidRPr="00AB639E" w:rsidTr="00AB639E">
        <w:trPr>
          <w:trHeight w:val="426"/>
        </w:trPr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AB639E" w:rsidRPr="00AB639E" w:rsidRDefault="006349DF" w:rsidP="00AB639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581440" behindDoc="0" locked="0" layoutInCell="1" allowOverlap="1" wp14:anchorId="6ABDB597" wp14:editId="0AEC5E64">
                      <wp:simplePos x="0" y="0"/>
                      <wp:positionH relativeFrom="column">
                        <wp:posOffset>637540</wp:posOffset>
                      </wp:positionH>
                      <wp:positionV relativeFrom="paragraph">
                        <wp:posOffset>8068945</wp:posOffset>
                      </wp:positionV>
                      <wp:extent cx="0" cy="584835"/>
                      <wp:effectExtent l="95250" t="38100" r="57150" b="62865"/>
                      <wp:wrapNone/>
                      <wp:docPr id="34" name="Straight Arrow Connector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84835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B427BD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34" o:spid="_x0000_s1026" type="#_x0000_t32" style="position:absolute;margin-left:50.2pt;margin-top:635.35pt;width:0;height:46.05pt;z-index:251581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" strokecolor="#4579b8 [3044]" strokeweight="1.5pt">
                      <v:stroke startarrow="open" endarrow="ope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586560" behindDoc="0" locked="0" layoutInCell="1" allowOverlap="1" wp14:anchorId="28EDD176" wp14:editId="46895902">
                      <wp:simplePos x="0" y="0"/>
                      <wp:positionH relativeFrom="column">
                        <wp:posOffset>2009140</wp:posOffset>
                      </wp:positionH>
                      <wp:positionV relativeFrom="paragraph">
                        <wp:posOffset>8133715</wp:posOffset>
                      </wp:positionV>
                      <wp:extent cx="0" cy="518160"/>
                      <wp:effectExtent l="95250" t="38100" r="57150" b="53340"/>
                      <wp:wrapNone/>
                      <wp:docPr id="35" name="Straight Arrow Connector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1816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C5BDAF" id="Straight Arrow Connector 35" o:spid="_x0000_s1026" type="#_x0000_t32" style="position:absolute;margin-left:158.2pt;margin-top:640.45pt;width:0;height:40.8pt;z-index:251586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" strokecolor="#4579b8 [3044]" strokeweight="1.5pt">
                      <v:stroke startarrow="open" endarrow="ope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571200" behindDoc="0" locked="0" layoutInCell="1" allowOverlap="1" wp14:anchorId="1E2883F6" wp14:editId="135B2CDE">
                      <wp:simplePos x="0" y="0"/>
                      <wp:positionH relativeFrom="column">
                        <wp:posOffset>4763135</wp:posOffset>
                      </wp:positionH>
                      <wp:positionV relativeFrom="paragraph">
                        <wp:posOffset>8133715</wp:posOffset>
                      </wp:positionV>
                      <wp:extent cx="0" cy="520700"/>
                      <wp:effectExtent l="95250" t="38100" r="76200" b="50800"/>
                      <wp:wrapNone/>
                      <wp:docPr id="32" name="Straight Arrow Connector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2070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19F15F9" id="Straight Arrow Connector 32" o:spid="_x0000_s1026" type="#_x0000_t32" style="position:absolute;margin-left:375.05pt;margin-top:640.45pt;width:0;height:41pt;z-index:2515712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" strokecolor="#4579b8 [3044]" strokeweight="1.5pt">
                      <v:stroke startarrow="open" endarrow="ope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576320" behindDoc="0" locked="0" layoutInCell="1" allowOverlap="1" wp14:anchorId="177A0041" wp14:editId="3E688339">
                      <wp:simplePos x="0" y="0"/>
                      <wp:positionH relativeFrom="column">
                        <wp:posOffset>3409950</wp:posOffset>
                      </wp:positionH>
                      <wp:positionV relativeFrom="paragraph">
                        <wp:posOffset>8124825</wp:posOffset>
                      </wp:positionV>
                      <wp:extent cx="0" cy="523875"/>
                      <wp:effectExtent l="95250" t="38100" r="57150" b="66675"/>
                      <wp:wrapNone/>
                      <wp:docPr id="33" name="Straight Arrow Connector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23875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B30B4A2" id="Straight Arrow Connector 33" o:spid="_x0000_s1026" type="#_x0000_t32" style="position:absolute;margin-left:268.5pt;margin-top:639.75pt;width:0;height:41.25pt;z-index:2515763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" strokecolor="#4579b8 [3044]" strokeweight="1.5pt">
                      <v:stroke startarrow="open" endarrow="open"/>
                    </v:shape>
                  </w:pict>
                </mc:Fallback>
              </mc:AlternateContent>
            </w:r>
            <w:r w:rsidR="00AB639E"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able Name</w:t>
            </w:r>
          </w:p>
        </w:tc>
        <w:tc>
          <w:tcPr>
            <w:tcW w:w="56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center"/>
            <w:hideMark/>
          </w:tcPr>
          <w:p w:rsidR="00AB639E" w:rsidRPr="00AB639E" w:rsidRDefault="007B3091" w:rsidP="00AB639E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</w:rPr>
              <w:t>user</w:t>
            </w:r>
          </w:p>
        </w:tc>
        <w:tc>
          <w:tcPr>
            <w:tcW w:w="6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B639E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lumn Nam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ype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Reference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mment</w:t>
            </w:r>
          </w:p>
        </w:tc>
      </w:tr>
      <w:tr w:rsidR="00AB639E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AB639E" w:rsidRPr="00AB639E" w:rsidRDefault="007B3091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d</w:t>
            </w:r>
            <w:r w:rsidR="00A52713">
              <w:rPr>
                <w:rFonts w:ascii="Calibri" w:eastAsia="Times New Roman" w:hAnsi="Calibri" w:cs="Times New Roman"/>
                <w:color w:val="000000"/>
              </w:rPr>
              <w:t>ent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nil"/>
              <w:right w:val="nil"/>
            </w:tcBorders>
            <w:shd w:val="clear" w:color="000000" w:fill="FDE9D9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PRIMARY KEY</w:t>
            </w:r>
          </w:p>
        </w:tc>
      </w:tr>
      <w:tr w:rsidR="00AB639E" w:rsidRPr="00AB639E" w:rsidTr="005D6261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AB639E" w:rsidRPr="00AB639E" w:rsidRDefault="007B3091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honeNumber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35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7B3091">
              <w:rPr>
                <w:rFonts w:ascii="Calibri" w:eastAsia="Times New Roman" w:hAnsi="Calibri" w:cs="Times New Roman"/>
                <w:color w:val="000000"/>
              </w:rPr>
              <w:t>Phone number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AB639E" w:rsidRPr="00AB639E" w:rsidRDefault="005D6261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obile number </w:t>
            </w:r>
          </w:p>
        </w:tc>
      </w:tr>
      <w:tr w:rsidR="00AB639E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AB639E" w:rsidRPr="00AB639E" w:rsidRDefault="005D6261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userStatus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AB639E" w:rsidRPr="00AB639E" w:rsidRDefault="00AB639E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5D6261">
              <w:rPr>
                <w:rFonts w:ascii="Calibri" w:eastAsia="Times New Roman" w:hAnsi="Calibri" w:cs="Times New Roman"/>
                <w:color w:val="000000"/>
              </w:rPr>
              <w:t>User status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AB639E" w:rsidRPr="00AB639E" w:rsidRDefault="005D6261" w:rsidP="00AB639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x: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n-IN"/>
              </w:rPr>
              <w:t xml:space="preserve"> “INVITED”,”OTPSENT”,“ACTIVE”,”INACTIVE”</w:t>
            </w:r>
          </w:p>
        </w:tc>
      </w:tr>
      <w:tr w:rsidR="005D6261" w:rsidRPr="00AB639E" w:rsidTr="005D6261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reatedDat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datetimeoffse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D6261" w:rsidRPr="00AB639E" w:rsidTr="005D6261">
        <w:trPr>
          <w:trHeight w:val="522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otp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D6261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D6261" w:rsidRPr="00AB639E" w:rsidTr="00AB639E">
        <w:trPr>
          <w:trHeight w:val="426"/>
        </w:trPr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able Name</w:t>
            </w:r>
          </w:p>
        </w:tc>
        <w:tc>
          <w:tcPr>
            <w:tcW w:w="56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center"/>
            <w:hideMark/>
          </w:tcPr>
          <w:p w:rsidR="005D6261" w:rsidRPr="00AB639E" w:rsidRDefault="00D87D7F" w:rsidP="005D6261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</w:rPr>
              <w:t>group</w:t>
            </w:r>
          </w:p>
        </w:tc>
        <w:tc>
          <w:tcPr>
            <w:tcW w:w="6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5D6261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lumn Nam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ype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Reference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mment</w:t>
            </w:r>
          </w:p>
        </w:tc>
      </w:tr>
      <w:tr w:rsidR="005D6261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5D6261" w:rsidRPr="00AB639E" w:rsidRDefault="00D87D7F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d</w:t>
            </w:r>
            <w:r w:rsidR="00A52713">
              <w:rPr>
                <w:rFonts w:ascii="Calibri" w:eastAsia="Times New Roman" w:hAnsi="Calibri" w:cs="Times New Roman"/>
                <w:color w:val="000000"/>
              </w:rPr>
              <w:t>ent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D6261" w:rsidRPr="00AB639E" w:rsidRDefault="005D6261" w:rsidP="005D626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PRIMARY KEY</w:t>
            </w:r>
          </w:p>
        </w:tc>
      </w:tr>
      <w:tr w:rsidR="00D87D7F" w:rsidRPr="00AB639E" w:rsidTr="00D87D7F">
        <w:trPr>
          <w:trHeight w:val="852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groupNam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Group Name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B639E">
        <w:trPr>
          <w:trHeight w:val="852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groupStatus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  <w:r>
              <w:rPr>
                <w:rFonts w:ascii="Calibri" w:eastAsia="Times New Roman" w:hAnsi="Calibri" w:cs="Times New Roman"/>
                <w:color w:val="000000"/>
              </w:rPr>
              <w:t>Group Status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IN"/>
              </w:rPr>
              <w:t>“ACTIVE”,”INACTIVE”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reatedDat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datetimeoffse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dmin reference (FKEY) user(id</w:t>
            </w:r>
            <w:r w:rsidR="00A52713">
              <w:rPr>
                <w:rFonts w:ascii="Calibri" w:eastAsia="Times New Roman" w:hAnsi="Calibri" w:cs="Times New Roman"/>
                <w:color w:val="000000"/>
              </w:rPr>
              <w:t>ent</w:t>
            </w:r>
            <w:r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D87D7F" w:rsidRDefault="00D87D7F">
      <w:r>
        <w:br w:type="page"/>
      </w:r>
    </w:p>
    <w:tbl>
      <w:tblPr>
        <w:tblW w:w="15454" w:type="dxa"/>
        <w:tblInd w:w="93" w:type="dxa"/>
        <w:tblLook w:val="04A0" w:firstRow="1" w:lastRow="0" w:firstColumn="1" w:lastColumn="0" w:noHBand="0" w:noVBand="1"/>
      </w:tblPr>
      <w:tblGrid>
        <w:gridCol w:w="2970"/>
        <w:gridCol w:w="2101"/>
        <w:gridCol w:w="3598"/>
        <w:gridCol w:w="6785"/>
      </w:tblGrid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able Name</w:t>
            </w:r>
          </w:p>
        </w:tc>
        <w:tc>
          <w:tcPr>
            <w:tcW w:w="56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AEEF3"/>
            <w:vAlign w:val="center"/>
            <w:hideMark/>
          </w:tcPr>
          <w:p w:rsidR="00D87D7F" w:rsidRPr="00AB639E" w:rsidRDefault="00523492" w:rsidP="00D87D7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</w:rPr>
              <w:t>event</w:t>
            </w:r>
          </w:p>
        </w:tc>
        <w:tc>
          <w:tcPr>
            <w:tcW w:w="6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lumn Nam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ype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Reference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mment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d</w:t>
            </w:r>
            <w:r w:rsidR="00A52713">
              <w:rPr>
                <w:rFonts w:ascii="Calibri" w:eastAsia="Times New Roman" w:hAnsi="Calibri" w:cs="Times New Roman"/>
                <w:color w:val="000000"/>
              </w:rPr>
              <w:t>ent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PRIMARY KEY</w:t>
            </w:r>
          </w:p>
        </w:tc>
      </w:tr>
      <w:tr w:rsidR="00D87D7F" w:rsidRPr="00AB639E" w:rsidTr="00523492">
        <w:trPr>
          <w:trHeight w:val="852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ventNam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523492">
              <w:rPr>
                <w:rFonts w:ascii="Calibri" w:eastAsia="Times New Roman" w:hAnsi="Calibri" w:cs="Times New Roman"/>
                <w:color w:val="000000"/>
              </w:rPr>
              <w:t>Event Name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x: College Reunion</w:t>
            </w:r>
          </w:p>
        </w:tc>
      </w:tr>
      <w:tr w:rsidR="00D87D7F" w:rsidRPr="00AB639E" w:rsidTr="00523492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OfUsers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523492">
              <w:rPr>
                <w:rFonts w:ascii="Calibri" w:eastAsia="Times New Roman" w:hAnsi="Calibri" w:cs="Times New Roman"/>
                <w:color w:val="000000"/>
              </w:rPr>
              <w:t>Total Users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x: 20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ost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ouble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523492">
              <w:rPr>
                <w:rFonts w:ascii="Calibri" w:eastAsia="Times New Roman" w:hAnsi="Calibri" w:cs="Times New Roman"/>
                <w:color w:val="000000"/>
              </w:rPr>
              <w:t>Cost for event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523492">
              <w:rPr>
                <w:rFonts w:ascii="Calibri" w:eastAsia="Times New Roman" w:hAnsi="Calibri" w:cs="Times New Roman"/>
                <w:color w:val="000000"/>
              </w:rPr>
              <w:t xml:space="preserve">Rs 20000 /- </w:t>
            </w:r>
          </w:p>
        </w:tc>
      </w:tr>
      <w:tr w:rsidR="00523492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523492" w:rsidRPr="00AB639E" w:rsidRDefault="00523492" w:rsidP="0052349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reatedDat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23492" w:rsidRPr="00AB639E" w:rsidRDefault="00523492" w:rsidP="0052349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datetimeoffse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23492" w:rsidRPr="00AB639E" w:rsidRDefault="00523492" w:rsidP="0052349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523492" w:rsidRPr="00AB639E" w:rsidRDefault="00523492" w:rsidP="00523492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vnetS</w:t>
            </w:r>
            <w:r w:rsidR="00D87D7F" w:rsidRPr="00AB639E">
              <w:rPr>
                <w:rFonts w:ascii="Calibri" w:eastAsia="Times New Roman" w:hAnsi="Calibri" w:cs="Times New Roman"/>
                <w:color w:val="000000"/>
              </w:rPr>
              <w:t>tatus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vent Status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523492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n-IN"/>
              </w:rPr>
              <w:t>Ex: “ACTIVE”,”EXPIRED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able Name</w:t>
            </w:r>
          </w:p>
        </w:tc>
        <w:tc>
          <w:tcPr>
            <w:tcW w:w="56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AEEF3"/>
            <w:vAlign w:val="center"/>
            <w:hideMark/>
          </w:tcPr>
          <w:p w:rsidR="00D87D7F" w:rsidRPr="00AB639E" w:rsidRDefault="001B3974" w:rsidP="00D87D7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</w:rPr>
              <w:t>groupUser</w:t>
            </w:r>
          </w:p>
        </w:tc>
        <w:tc>
          <w:tcPr>
            <w:tcW w:w="6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lumn Nam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ype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Reference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mment</w:t>
            </w:r>
          </w:p>
        </w:tc>
      </w:tr>
      <w:tr w:rsidR="001B3974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1B3974" w:rsidRPr="00AB639E" w:rsidRDefault="001B3974" w:rsidP="001B397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d</w:t>
            </w:r>
            <w:r w:rsidR="00A52713">
              <w:rPr>
                <w:rFonts w:ascii="Calibri" w:eastAsia="Times New Roman" w:hAnsi="Calibri" w:cs="Times New Roman"/>
                <w:color w:val="000000"/>
              </w:rPr>
              <w:t>ent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1B3974" w:rsidRPr="00AB639E" w:rsidRDefault="001B3974" w:rsidP="001B397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1B3974" w:rsidRPr="00AB639E" w:rsidRDefault="001B3974" w:rsidP="001B397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1B3974" w:rsidRPr="00AB639E" w:rsidRDefault="001B3974" w:rsidP="001B397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PRIMARY KEY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1B3974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userId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1B3974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user(id</w:t>
            </w:r>
            <w:r w:rsidR="00A52713">
              <w:rPr>
                <w:rFonts w:ascii="Calibri" w:eastAsia="Times New Roman" w:hAnsi="Calibri" w:cs="Times New Roman"/>
                <w:color w:val="000000"/>
              </w:rPr>
              <w:t>ent</w:t>
            </w:r>
            <w:r w:rsidR="00D87D7F" w:rsidRPr="00AB639E"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87D7F" w:rsidRPr="00AB639E" w:rsidTr="00A52713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A52713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groupId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A52713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A52713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Group(ident)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createdOn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datetimeoffse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52713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:rsidR="00A52713" w:rsidRPr="00AB639E" w:rsidRDefault="00A52713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tatus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A52713" w:rsidRPr="00AB639E" w:rsidRDefault="00A52713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A52713" w:rsidRPr="00AB639E" w:rsidRDefault="00A52713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A52713" w:rsidRPr="00AB639E" w:rsidRDefault="00A52713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52713">
        <w:trPr>
          <w:trHeight w:val="378"/>
        </w:trPr>
        <w:tc>
          <w:tcPr>
            <w:tcW w:w="29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able Name</w:t>
            </w:r>
          </w:p>
        </w:tc>
        <w:tc>
          <w:tcPr>
            <w:tcW w:w="56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AEEF3"/>
            <w:vAlign w:val="center"/>
            <w:hideMark/>
          </w:tcPr>
          <w:p w:rsidR="00D87D7F" w:rsidRPr="00AB639E" w:rsidRDefault="00A52713" w:rsidP="00D87D7F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</w:rPr>
              <w:t>expense</w:t>
            </w:r>
          </w:p>
        </w:tc>
        <w:tc>
          <w:tcPr>
            <w:tcW w:w="6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lumn Nam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Type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Reference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b/>
                <w:bCs/>
                <w:color w:val="000000"/>
              </w:rPr>
              <w:t>Comment</w:t>
            </w:r>
          </w:p>
        </w:tc>
      </w:tr>
      <w:tr w:rsidR="00D87D7F" w:rsidRPr="00AB639E" w:rsidTr="00A52713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A52713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d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A52713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RIMARY KEY</w:t>
            </w: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userId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user</w:t>
            </w:r>
            <w:r w:rsidR="00D87D7F" w:rsidRPr="00AB639E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A52713">
              <w:rPr>
                <w:rFonts w:ascii="Calibri" w:eastAsia="Times New Roman" w:hAnsi="Calibri" w:cs="Times New Roman"/>
                <w:color w:val="000000"/>
              </w:rPr>
              <w:t>(id</w:t>
            </w:r>
            <w:r>
              <w:rPr>
                <w:rFonts w:ascii="Calibri" w:eastAsia="Times New Roman" w:hAnsi="Calibri" w:cs="Times New Roman"/>
                <w:color w:val="000000"/>
              </w:rPr>
              <w:t>ent</w:t>
            </w:r>
            <w:r w:rsidR="00D87D7F" w:rsidRPr="00AB639E">
              <w:rPr>
                <w:rFonts w:ascii="Calibri" w:eastAsia="Times New Roman" w:hAnsi="Calibri" w:cs="Times New Roman"/>
                <w:color w:val="000000"/>
              </w:rPr>
              <w:t>)</w:t>
            </w:r>
            <w:r w:rsidR="00A52713">
              <w:rPr>
                <w:rFonts w:ascii="Calibri" w:eastAsia="Times New Roman" w:hAnsi="Calibri" w:cs="Times New Roman"/>
                <w:color w:val="000000"/>
              </w:rPr>
              <w:t xml:space="preserve"> fkey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87D7F" w:rsidRPr="00AB639E" w:rsidTr="00C233A6">
        <w:trPr>
          <w:trHeight w:val="38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C233A6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ventid</w:t>
            </w:r>
          </w:p>
          <w:p w:rsidR="00D87D7F" w:rsidRPr="00C233A6" w:rsidRDefault="00D87D7F" w:rsidP="00C233A6">
            <w:pPr>
              <w:rPr>
                <w:rFonts w:ascii="Calibri" w:eastAsia="Times New Roman" w:hAnsi="Calibri" w:cs="Times New Roman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vent(ident) FKEY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C233A6">
            <w:pPr>
              <w:tabs>
                <w:tab w:val="left" w:pos="360"/>
                <w:tab w:val="left" w:pos="1080"/>
              </w:tabs>
              <w:autoSpaceDE w:val="0"/>
              <w:autoSpaceDN w:val="0"/>
              <w:adjustRightInd w:val="0"/>
              <w:spacing w:after="0" w:line="288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groupId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Group(ident)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C233A6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:rsidR="00C233A6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mountToPay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C233A6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C233A6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C233A6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createdOn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datetimeoffse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B639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C233A6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:rsidR="00C233A6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xpenseStatus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C233A6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C233A6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C233A6" w:rsidRPr="00AB639E" w:rsidRDefault="00C233A6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22658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:rsidR="00422658" w:rsidRDefault="00422658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ayDate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422658" w:rsidRDefault="00422658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atetimeoffset</w:t>
            </w:r>
          </w:p>
        </w:tc>
        <w:tc>
          <w:tcPr>
            <w:tcW w:w="3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422658" w:rsidRPr="00AB639E" w:rsidRDefault="00422658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</w:tcPr>
          <w:p w:rsidR="00422658" w:rsidRPr="00AB639E" w:rsidRDefault="00422658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AB639E">
        <w:trPr>
          <w:trHeight w:val="426"/>
        </w:trPr>
        <w:tc>
          <w:tcPr>
            <w:tcW w:w="29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87D7F" w:rsidRPr="00AB639E" w:rsidTr="00D17476">
        <w:trPr>
          <w:trHeight w:val="426"/>
        </w:trPr>
        <w:tc>
          <w:tcPr>
            <w:tcW w:w="29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1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67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D87D7F" w:rsidRPr="00AB639E" w:rsidRDefault="00D87D7F" w:rsidP="00D87D7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</w:tbl>
    <w:p w:rsidR="00C7339D" w:rsidRDefault="00C7339D">
      <w:r>
        <w:br w:type="page"/>
      </w:r>
    </w:p>
    <w:p w:rsidR="0004180F" w:rsidRDefault="0004180F" w:rsidP="0004180F">
      <w:pPr>
        <w:pStyle w:val="Heading1"/>
        <w:rPr>
          <w:noProof/>
        </w:rPr>
      </w:pPr>
      <w:bookmarkStart w:id="3" w:name="_Toc520112244"/>
      <w:r>
        <w:rPr>
          <w:noProof/>
        </w:rPr>
        <w:lastRenderedPageBreak/>
        <w:t>Mock</w:t>
      </w:r>
      <w:r w:rsidR="003A693F">
        <w:rPr>
          <w:noProof/>
        </w:rPr>
        <w:t>u</w:t>
      </w:r>
      <w:r>
        <w:rPr>
          <w:noProof/>
        </w:rPr>
        <w:t>ps</w:t>
      </w:r>
      <w:bookmarkEnd w:id="3"/>
    </w:p>
    <w:p w:rsidR="000B3FC8" w:rsidRPr="000B3FC8" w:rsidRDefault="000B3FC8" w:rsidP="000B3FC8">
      <w:pPr>
        <w:rPr>
          <w:b/>
        </w:rPr>
      </w:pPr>
      <w:r w:rsidRPr="000B3FC8">
        <w:rPr>
          <w:b/>
        </w:rPr>
        <w:t>Sign Up:</w:t>
      </w:r>
    </w:p>
    <w:p w:rsidR="0004180F" w:rsidRDefault="000B3FC8" w:rsidP="0004180F">
      <w:pPr>
        <w:tabs>
          <w:tab w:val="left" w:pos="1892"/>
        </w:tabs>
        <w:rPr>
          <w:sz w:val="28"/>
          <w:szCs w:val="28"/>
        </w:rPr>
      </w:pPr>
      <w:r>
        <w:rPr>
          <w:noProof/>
        </w:rPr>
        <w:drawing>
          <wp:inline distT="0" distB="0" distL="0" distR="0" wp14:anchorId="7461316C" wp14:editId="78D815BF">
            <wp:extent cx="3371850" cy="42862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71850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FC8" w:rsidRPr="000B3FC8" w:rsidRDefault="000B3FC8" w:rsidP="0004180F">
      <w:pPr>
        <w:tabs>
          <w:tab w:val="left" w:pos="1892"/>
        </w:tabs>
        <w:rPr>
          <w:b/>
          <w:sz w:val="28"/>
          <w:szCs w:val="28"/>
        </w:rPr>
      </w:pPr>
      <w:r w:rsidRPr="000B3FC8">
        <w:rPr>
          <w:b/>
          <w:sz w:val="28"/>
          <w:szCs w:val="28"/>
        </w:rPr>
        <w:t>Reports:</w:t>
      </w:r>
    </w:p>
    <w:p w:rsidR="000B3FC8" w:rsidRPr="0004180F" w:rsidRDefault="000B3FC8" w:rsidP="0004180F">
      <w:pPr>
        <w:tabs>
          <w:tab w:val="left" w:pos="1892"/>
        </w:tabs>
        <w:rPr>
          <w:sz w:val="28"/>
          <w:szCs w:val="28"/>
        </w:rPr>
      </w:pPr>
      <w:r>
        <w:rPr>
          <w:noProof/>
        </w:rPr>
        <w:drawing>
          <wp:inline distT="0" distB="0" distL="0" distR="0" wp14:anchorId="377BED6E" wp14:editId="0583AD12">
            <wp:extent cx="3390900" cy="42957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429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B3FC8" w:rsidRPr="0004180F" w:rsidSect="00D73AE1">
      <w:pgSz w:w="16840" w:h="18711" w:code="8"/>
      <w:pgMar w:top="720" w:right="720" w:bottom="720" w:left="720" w:header="720" w:footer="720" w:gutter="0"/>
      <w:pgBorders w:offsetFrom="page">
        <w:top w:val="single" w:sz="2" w:space="24" w:color="auto"/>
        <w:left w:val="single" w:sz="2" w:space="24" w:color="auto"/>
        <w:bottom w:val="single" w:sz="2" w:space="24" w:color="auto"/>
        <w:right w:val="single" w:sz="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54B3E" w:rsidRDefault="00654B3E" w:rsidP="00AC0E86">
      <w:pPr>
        <w:spacing w:after="0" w:line="240" w:lineRule="auto"/>
      </w:pPr>
      <w:r>
        <w:separator/>
      </w:r>
    </w:p>
  </w:endnote>
  <w:endnote w:type="continuationSeparator" w:id="0">
    <w:p w:rsidR="00654B3E" w:rsidRDefault="00654B3E" w:rsidP="00AC0E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54B3E" w:rsidRDefault="00654B3E" w:rsidP="00AC0E86">
      <w:pPr>
        <w:spacing w:after="0" w:line="240" w:lineRule="auto"/>
      </w:pPr>
      <w:r>
        <w:separator/>
      </w:r>
    </w:p>
  </w:footnote>
  <w:footnote w:type="continuationSeparator" w:id="0">
    <w:p w:rsidR="00654B3E" w:rsidRDefault="00654B3E" w:rsidP="00AC0E8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6743"/>
    <w:rsid w:val="0001009D"/>
    <w:rsid w:val="00031E99"/>
    <w:rsid w:val="00034220"/>
    <w:rsid w:val="0004180F"/>
    <w:rsid w:val="00060667"/>
    <w:rsid w:val="00064591"/>
    <w:rsid w:val="000A31A7"/>
    <w:rsid w:val="000B000F"/>
    <w:rsid w:val="000B0CB6"/>
    <w:rsid w:val="000B3FC8"/>
    <w:rsid w:val="000E4A92"/>
    <w:rsid w:val="000E5FCB"/>
    <w:rsid w:val="000F3F68"/>
    <w:rsid w:val="000F5D74"/>
    <w:rsid w:val="00101691"/>
    <w:rsid w:val="00101B9D"/>
    <w:rsid w:val="00112397"/>
    <w:rsid w:val="0011429B"/>
    <w:rsid w:val="0012683F"/>
    <w:rsid w:val="00131D14"/>
    <w:rsid w:val="00165545"/>
    <w:rsid w:val="00184F9C"/>
    <w:rsid w:val="00190AAB"/>
    <w:rsid w:val="00193C6A"/>
    <w:rsid w:val="001A125D"/>
    <w:rsid w:val="001B3974"/>
    <w:rsid w:val="001C1EBC"/>
    <w:rsid w:val="001E3214"/>
    <w:rsid w:val="001F3411"/>
    <w:rsid w:val="00202EF5"/>
    <w:rsid w:val="0020339C"/>
    <w:rsid w:val="002309E8"/>
    <w:rsid w:val="00233EFC"/>
    <w:rsid w:val="00237516"/>
    <w:rsid w:val="002534AA"/>
    <w:rsid w:val="0026464F"/>
    <w:rsid w:val="00264A70"/>
    <w:rsid w:val="00265DA6"/>
    <w:rsid w:val="002712BF"/>
    <w:rsid w:val="002818DA"/>
    <w:rsid w:val="002C5ABB"/>
    <w:rsid w:val="002E05F7"/>
    <w:rsid w:val="002E4A75"/>
    <w:rsid w:val="002E56F8"/>
    <w:rsid w:val="002F514B"/>
    <w:rsid w:val="00311A70"/>
    <w:rsid w:val="003131F4"/>
    <w:rsid w:val="0034087B"/>
    <w:rsid w:val="003449F2"/>
    <w:rsid w:val="003475A4"/>
    <w:rsid w:val="00347F4E"/>
    <w:rsid w:val="00352BDC"/>
    <w:rsid w:val="00360334"/>
    <w:rsid w:val="003606A3"/>
    <w:rsid w:val="00376B37"/>
    <w:rsid w:val="00381AD2"/>
    <w:rsid w:val="003837F5"/>
    <w:rsid w:val="00396118"/>
    <w:rsid w:val="003A6162"/>
    <w:rsid w:val="003A693F"/>
    <w:rsid w:val="003E0C57"/>
    <w:rsid w:val="003E1D95"/>
    <w:rsid w:val="003E3B45"/>
    <w:rsid w:val="003E575F"/>
    <w:rsid w:val="003F480E"/>
    <w:rsid w:val="003F6405"/>
    <w:rsid w:val="004077F0"/>
    <w:rsid w:val="00421328"/>
    <w:rsid w:val="00422658"/>
    <w:rsid w:val="00447F08"/>
    <w:rsid w:val="004567F5"/>
    <w:rsid w:val="00460D9B"/>
    <w:rsid w:val="0046499A"/>
    <w:rsid w:val="00466EAA"/>
    <w:rsid w:val="00482AE2"/>
    <w:rsid w:val="00487AC8"/>
    <w:rsid w:val="00487FB2"/>
    <w:rsid w:val="004972E1"/>
    <w:rsid w:val="004B2B65"/>
    <w:rsid w:val="004D54F6"/>
    <w:rsid w:val="004F1498"/>
    <w:rsid w:val="00500D0F"/>
    <w:rsid w:val="00510C7A"/>
    <w:rsid w:val="00510D98"/>
    <w:rsid w:val="00523492"/>
    <w:rsid w:val="0053095F"/>
    <w:rsid w:val="00556F96"/>
    <w:rsid w:val="00561EC6"/>
    <w:rsid w:val="00570030"/>
    <w:rsid w:val="005A228D"/>
    <w:rsid w:val="005A2817"/>
    <w:rsid w:val="005B2C89"/>
    <w:rsid w:val="005C1646"/>
    <w:rsid w:val="005D6261"/>
    <w:rsid w:val="005E14DC"/>
    <w:rsid w:val="00617374"/>
    <w:rsid w:val="0062232D"/>
    <w:rsid w:val="006228AA"/>
    <w:rsid w:val="006349DF"/>
    <w:rsid w:val="00635E21"/>
    <w:rsid w:val="00654B3E"/>
    <w:rsid w:val="00656142"/>
    <w:rsid w:val="0067001D"/>
    <w:rsid w:val="00673263"/>
    <w:rsid w:val="00687449"/>
    <w:rsid w:val="00690313"/>
    <w:rsid w:val="00693B32"/>
    <w:rsid w:val="006D518B"/>
    <w:rsid w:val="006F537A"/>
    <w:rsid w:val="00713E21"/>
    <w:rsid w:val="00720602"/>
    <w:rsid w:val="00736482"/>
    <w:rsid w:val="00744CE0"/>
    <w:rsid w:val="007465C8"/>
    <w:rsid w:val="00751F9B"/>
    <w:rsid w:val="00762C79"/>
    <w:rsid w:val="00764125"/>
    <w:rsid w:val="0076741C"/>
    <w:rsid w:val="00796787"/>
    <w:rsid w:val="007A5354"/>
    <w:rsid w:val="007B3091"/>
    <w:rsid w:val="007D3A00"/>
    <w:rsid w:val="007D480C"/>
    <w:rsid w:val="007E5F62"/>
    <w:rsid w:val="00816099"/>
    <w:rsid w:val="0083384C"/>
    <w:rsid w:val="008653A7"/>
    <w:rsid w:val="00872273"/>
    <w:rsid w:val="008767BC"/>
    <w:rsid w:val="00890682"/>
    <w:rsid w:val="008B1A14"/>
    <w:rsid w:val="008B4D0C"/>
    <w:rsid w:val="008C1786"/>
    <w:rsid w:val="008D2B56"/>
    <w:rsid w:val="008E553B"/>
    <w:rsid w:val="008F430F"/>
    <w:rsid w:val="008F50A4"/>
    <w:rsid w:val="0091430B"/>
    <w:rsid w:val="0094357E"/>
    <w:rsid w:val="00952C1B"/>
    <w:rsid w:val="00954D67"/>
    <w:rsid w:val="009634E5"/>
    <w:rsid w:val="00971BC2"/>
    <w:rsid w:val="00985903"/>
    <w:rsid w:val="00985B42"/>
    <w:rsid w:val="00986C76"/>
    <w:rsid w:val="009A2907"/>
    <w:rsid w:val="009A6C37"/>
    <w:rsid w:val="009D0632"/>
    <w:rsid w:val="009F07B7"/>
    <w:rsid w:val="00A17257"/>
    <w:rsid w:val="00A216F7"/>
    <w:rsid w:val="00A36743"/>
    <w:rsid w:val="00A52713"/>
    <w:rsid w:val="00A674D9"/>
    <w:rsid w:val="00A772EB"/>
    <w:rsid w:val="00A91C40"/>
    <w:rsid w:val="00A93D1B"/>
    <w:rsid w:val="00AB0FD5"/>
    <w:rsid w:val="00AB1D3A"/>
    <w:rsid w:val="00AB639E"/>
    <w:rsid w:val="00AC0E86"/>
    <w:rsid w:val="00AE0DCD"/>
    <w:rsid w:val="00AF0B61"/>
    <w:rsid w:val="00AF6011"/>
    <w:rsid w:val="00AF6FB8"/>
    <w:rsid w:val="00B00CB7"/>
    <w:rsid w:val="00B060C6"/>
    <w:rsid w:val="00B269A0"/>
    <w:rsid w:val="00B568B8"/>
    <w:rsid w:val="00B7269D"/>
    <w:rsid w:val="00B76E4C"/>
    <w:rsid w:val="00B80FC9"/>
    <w:rsid w:val="00B8708E"/>
    <w:rsid w:val="00B91530"/>
    <w:rsid w:val="00BC4298"/>
    <w:rsid w:val="00BD75F4"/>
    <w:rsid w:val="00BE25F8"/>
    <w:rsid w:val="00BF2409"/>
    <w:rsid w:val="00BF2767"/>
    <w:rsid w:val="00BF2AFC"/>
    <w:rsid w:val="00C012FD"/>
    <w:rsid w:val="00C04407"/>
    <w:rsid w:val="00C11313"/>
    <w:rsid w:val="00C129E2"/>
    <w:rsid w:val="00C22CE2"/>
    <w:rsid w:val="00C233A6"/>
    <w:rsid w:val="00C32D3D"/>
    <w:rsid w:val="00C7339D"/>
    <w:rsid w:val="00C823C3"/>
    <w:rsid w:val="00C8295D"/>
    <w:rsid w:val="00C8592D"/>
    <w:rsid w:val="00C96598"/>
    <w:rsid w:val="00CB23CD"/>
    <w:rsid w:val="00CC120D"/>
    <w:rsid w:val="00CD6FA2"/>
    <w:rsid w:val="00CE32D8"/>
    <w:rsid w:val="00CF6F40"/>
    <w:rsid w:val="00D1007D"/>
    <w:rsid w:val="00D160F8"/>
    <w:rsid w:val="00D17476"/>
    <w:rsid w:val="00D45BD0"/>
    <w:rsid w:val="00D52CCA"/>
    <w:rsid w:val="00D73AE1"/>
    <w:rsid w:val="00D77EEB"/>
    <w:rsid w:val="00D81593"/>
    <w:rsid w:val="00D869E6"/>
    <w:rsid w:val="00D87D7F"/>
    <w:rsid w:val="00D93C26"/>
    <w:rsid w:val="00DA0827"/>
    <w:rsid w:val="00DA34A4"/>
    <w:rsid w:val="00DA48EE"/>
    <w:rsid w:val="00DD2659"/>
    <w:rsid w:val="00DE02F3"/>
    <w:rsid w:val="00DE6EC3"/>
    <w:rsid w:val="00DE7DE8"/>
    <w:rsid w:val="00E11002"/>
    <w:rsid w:val="00E232AF"/>
    <w:rsid w:val="00E5371B"/>
    <w:rsid w:val="00E763E4"/>
    <w:rsid w:val="00E80F1F"/>
    <w:rsid w:val="00E838A5"/>
    <w:rsid w:val="00EC0483"/>
    <w:rsid w:val="00EC1B9C"/>
    <w:rsid w:val="00EE5B50"/>
    <w:rsid w:val="00F05BE7"/>
    <w:rsid w:val="00F07AB6"/>
    <w:rsid w:val="00F144B9"/>
    <w:rsid w:val="00F21E3D"/>
    <w:rsid w:val="00F21F20"/>
    <w:rsid w:val="00F222EB"/>
    <w:rsid w:val="00F26B83"/>
    <w:rsid w:val="00F414E3"/>
    <w:rsid w:val="00F418B7"/>
    <w:rsid w:val="00F525F3"/>
    <w:rsid w:val="00F61818"/>
    <w:rsid w:val="00F942D4"/>
    <w:rsid w:val="00FA315F"/>
    <w:rsid w:val="00FA6D33"/>
    <w:rsid w:val="00FA7C69"/>
    <w:rsid w:val="00FB3CFC"/>
    <w:rsid w:val="00FC3424"/>
    <w:rsid w:val="00FC7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5D30B2"/>
  <w15:docId w15:val="{F8602AA1-AACA-41A0-B396-46F65A13E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33EFC"/>
  </w:style>
  <w:style w:type="paragraph" w:styleId="Heading1">
    <w:name w:val="heading 1"/>
    <w:basedOn w:val="Normal"/>
    <w:next w:val="Normal"/>
    <w:link w:val="Heading1Char"/>
    <w:uiPriority w:val="9"/>
    <w:qFormat/>
    <w:rsid w:val="009A290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418B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A367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67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674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510D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C0E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C0E86"/>
  </w:style>
  <w:style w:type="paragraph" w:styleId="Footer">
    <w:name w:val="footer"/>
    <w:basedOn w:val="Normal"/>
    <w:link w:val="FooterChar"/>
    <w:uiPriority w:val="99"/>
    <w:unhideWhenUsed/>
    <w:rsid w:val="00AC0E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C0E86"/>
  </w:style>
  <w:style w:type="paragraph" w:customStyle="1" w:styleId="Table">
    <w:name w:val="Table"/>
    <w:basedOn w:val="Normal"/>
    <w:rsid w:val="00F942D4"/>
    <w:pPr>
      <w:spacing w:before="60" w:after="40" w:line="240" w:lineRule="auto"/>
    </w:pPr>
    <w:rPr>
      <w:rFonts w:ascii="Arial" w:eastAsia="SimSun" w:hAnsi="Arial" w:cs="Times New Roman"/>
      <w:sz w:val="18"/>
      <w:szCs w:val="20"/>
      <w:lang w:val="en-CA" w:eastAsia="zh-CN"/>
    </w:rPr>
  </w:style>
  <w:style w:type="character" w:customStyle="1" w:styleId="Heading1Char">
    <w:name w:val="Heading 1 Char"/>
    <w:basedOn w:val="DefaultParagraphFont"/>
    <w:link w:val="Heading1"/>
    <w:uiPriority w:val="9"/>
    <w:rsid w:val="009A29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A2907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F480E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F480E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418B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76B37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AF601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686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3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2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822E4D-FD2F-4CB8-9CA0-C0847A0A0A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7</TotalTime>
  <Pages>5</Pages>
  <Words>275</Words>
  <Characters>1570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bbu</dc:creator>
  <cp:lastModifiedBy>Hassan Shankaranarayana, Subbu</cp:lastModifiedBy>
  <cp:revision>49</cp:revision>
  <cp:lastPrinted>2013-08-02T06:06:00Z</cp:lastPrinted>
  <dcterms:created xsi:type="dcterms:W3CDTF">2013-08-02T04:47:00Z</dcterms:created>
  <dcterms:modified xsi:type="dcterms:W3CDTF">2018-07-23T06:58:00Z</dcterms:modified>
</cp:coreProperties>
</file>